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546199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r w:rsidR="00E0481F">
        <w:rPr>
          <w:rFonts w:hint="eastAsia"/>
        </w:rPr>
        <w:t>sql</w:t>
      </w:r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3546200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Pr="00145E7B" w:rsidRDefault="00DB30AE" w:rsidP="00145E7B">
      <w:pPr>
        <w:rPr>
          <w:rFonts w:hint="eastAsia"/>
        </w:rPr>
      </w:pPr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  <w:bookmarkStart w:id="0" w:name="_GoBack"/>
      <w:bookmarkEnd w:id="0"/>
    </w:p>
    <w:p w:rsidR="00E0481F" w:rsidRDefault="00E0481F" w:rsidP="00E0481F">
      <w:pPr>
        <w:ind w:left="360"/>
        <w:rPr>
          <w:rFonts w:hint="eastAsia"/>
        </w:rPr>
      </w:pPr>
    </w:p>
    <w:p w:rsidR="00062291" w:rsidRDefault="00062291" w:rsidP="00062291"/>
    <w:sectPr w:rsidR="0006229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123852"/>
    <w:rsid w:val="00145E7B"/>
    <w:rsid w:val="001C16B0"/>
    <w:rsid w:val="008B6876"/>
    <w:rsid w:val="00DB30AE"/>
    <w:rsid w:val="00E0481F"/>
    <w:rsid w:val="00E976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7</TotalTime>
  <Pages>2</Pages>
  <Words>60</Words>
  <Characters>34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6</cp:revision>
  <dcterms:created xsi:type="dcterms:W3CDTF">2017-08-04T11:26:00Z</dcterms:created>
  <dcterms:modified xsi:type="dcterms:W3CDTF">2017-08-06T09:37:00Z</dcterms:modified>
</cp:coreProperties>
</file>